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4A9E0D" w14:textId="77777777" w:rsidR="00597445" w:rsidRPr="006D7D73" w:rsidRDefault="00597445" w:rsidP="0053701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33"/>
        <w:gridCol w:w="1303"/>
        <w:gridCol w:w="1107"/>
        <w:gridCol w:w="1116"/>
      </w:tblGrid>
      <w:tr w:rsidR="00597445" w:rsidRPr="006D7D73" w14:paraId="68306C18" w14:textId="77777777" w:rsidTr="006C51F4">
        <w:trPr>
          <w:jc w:val="center"/>
        </w:trPr>
        <w:tc>
          <w:tcPr>
            <w:tcW w:w="702" w:type="pct"/>
            <w:vAlign w:val="center"/>
          </w:tcPr>
          <w:p w14:paraId="449E1E55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3" w:type="pct"/>
            <w:vAlign w:val="center"/>
          </w:tcPr>
          <w:p w14:paraId="00FE72E8" w14:textId="77777777" w:rsidR="00597445" w:rsidRPr="006D7D73" w:rsidRDefault="00520AC5" w:rsidP="00F476CE">
            <w:pPr>
              <w:pStyle w:val="31"/>
            </w:pPr>
            <w:hyperlink w:anchor="會計室" w:history="1">
              <w:bookmarkStart w:id="0" w:name="_Toc92798261"/>
              <w:bookmarkStart w:id="1" w:name="_Toc99130273"/>
              <w:r w:rsidR="00597445" w:rsidRPr="006D7D73">
                <w:rPr>
                  <w:rStyle w:val="a3"/>
                  <w:rFonts w:hint="eastAsia"/>
                </w:rPr>
                <w:t>1170</w:t>
              </w:r>
              <w:r w:rsidR="00597445" w:rsidRPr="006D7D73">
                <w:rPr>
                  <w:rStyle w:val="a3"/>
                </w:rPr>
                <w:t>-00</w:t>
              </w:r>
              <w:r w:rsidR="00597445" w:rsidRPr="006D7D73">
                <w:rPr>
                  <w:rStyle w:val="a3"/>
                  <w:rFonts w:hint="eastAsia"/>
                </w:rPr>
                <w:t>7-</w:t>
              </w:r>
              <w:r w:rsidR="00597445" w:rsidRPr="006D7D73">
                <w:rPr>
                  <w:rStyle w:val="a3"/>
                </w:rPr>
                <w:t>2</w:t>
              </w:r>
              <w:bookmarkStart w:id="2" w:name="預算與決算之編製，財務與非財務資訊之揭露—財務及非財務資訊揭露作業"/>
              <w:r w:rsidR="00597445" w:rsidRPr="006D7D73">
                <w:rPr>
                  <w:rStyle w:val="a3"/>
                  <w:rFonts w:hint="eastAsia"/>
                </w:rPr>
                <w:t>預算與決算之編製，財務與非財務資訊之揭露—財務及非財務資訊揭露作業</w:t>
              </w:r>
              <w:bookmarkEnd w:id="0"/>
              <w:bookmarkEnd w:id="1"/>
              <w:bookmarkEnd w:id="2"/>
            </w:hyperlink>
          </w:p>
        </w:tc>
        <w:tc>
          <w:tcPr>
            <w:tcW w:w="678" w:type="pct"/>
            <w:vAlign w:val="center"/>
          </w:tcPr>
          <w:p w14:paraId="3C8AE175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7" w:type="pct"/>
            <w:gridSpan w:val="2"/>
            <w:vAlign w:val="center"/>
          </w:tcPr>
          <w:p w14:paraId="36F821AB" w14:textId="77777777" w:rsidR="00597445" w:rsidRPr="006D7D73" w:rsidRDefault="00597445" w:rsidP="00954AC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597445" w:rsidRPr="006D7D73" w14:paraId="58496F9D" w14:textId="77777777" w:rsidTr="006C51F4">
        <w:trPr>
          <w:jc w:val="center"/>
        </w:trPr>
        <w:tc>
          <w:tcPr>
            <w:tcW w:w="702" w:type="pct"/>
            <w:vAlign w:val="center"/>
          </w:tcPr>
          <w:p w14:paraId="24AFBFCB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vAlign w:val="center"/>
          </w:tcPr>
          <w:p w14:paraId="055D97E1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8" w:type="pct"/>
            <w:vAlign w:val="center"/>
          </w:tcPr>
          <w:p w14:paraId="72985100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vAlign w:val="center"/>
          </w:tcPr>
          <w:p w14:paraId="58686B07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vAlign w:val="center"/>
          </w:tcPr>
          <w:p w14:paraId="38DED977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97445" w:rsidRPr="006D7D73" w14:paraId="072D5ED5" w14:textId="77777777" w:rsidTr="006C51F4">
        <w:trPr>
          <w:jc w:val="center"/>
        </w:trPr>
        <w:tc>
          <w:tcPr>
            <w:tcW w:w="702" w:type="pct"/>
            <w:vAlign w:val="center"/>
          </w:tcPr>
          <w:p w14:paraId="144BBB85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3" w:type="pct"/>
          </w:tcPr>
          <w:p w14:paraId="38659CDB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  <w:p w14:paraId="2D3F5899" w14:textId="77777777" w:rsidR="00597445" w:rsidRPr="006D7D73" w:rsidRDefault="00597445" w:rsidP="00954AC0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236B3A8" w14:textId="77777777" w:rsidR="00597445" w:rsidRPr="006D7D73" w:rsidRDefault="00597445" w:rsidP="00954AC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8" w:type="pct"/>
            <w:vAlign w:val="center"/>
          </w:tcPr>
          <w:p w14:paraId="37971836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vAlign w:val="center"/>
          </w:tcPr>
          <w:p w14:paraId="3A88A3EA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釋妙暘</w:t>
            </w:r>
          </w:p>
        </w:tc>
        <w:tc>
          <w:tcPr>
            <w:tcW w:w="581" w:type="pct"/>
            <w:vAlign w:val="center"/>
          </w:tcPr>
          <w:p w14:paraId="270508BF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97445" w:rsidRPr="006D7D73" w14:paraId="4B916347" w14:textId="77777777" w:rsidTr="006C51F4">
        <w:trPr>
          <w:jc w:val="center"/>
        </w:trPr>
        <w:tc>
          <w:tcPr>
            <w:tcW w:w="702" w:type="pct"/>
            <w:vAlign w:val="center"/>
          </w:tcPr>
          <w:p w14:paraId="729BC3E1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3" w:type="pct"/>
          </w:tcPr>
          <w:p w14:paraId="5CB678E9" w14:textId="77777777" w:rsidR="00597445" w:rsidRPr="006D7D73" w:rsidRDefault="00597445" w:rsidP="00D6624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外部法規註記年月日。</w:t>
            </w:r>
          </w:p>
          <w:p w14:paraId="5F496B51" w14:textId="77777777" w:rsidR="00597445" w:rsidRPr="006D7D73" w:rsidRDefault="00597445" w:rsidP="00D6624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5.1.及5.2.。</w:t>
            </w:r>
          </w:p>
          <w:p w14:paraId="1EA6F91D" w14:textId="77777777" w:rsidR="00597445" w:rsidRPr="006D7D73" w:rsidRDefault="00597445" w:rsidP="00D6624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78" w:type="pct"/>
            <w:vAlign w:val="center"/>
          </w:tcPr>
          <w:p w14:paraId="06AF9C97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6" w:type="pct"/>
            <w:vAlign w:val="center"/>
          </w:tcPr>
          <w:p w14:paraId="1A16F22C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81" w:type="pct"/>
            <w:vAlign w:val="center"/>
          </w:tcPr>
          <w:p w14:paraId="7D5546FD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97445" w:rsidRPr="006D7D73" w14:paraId="4DF9509B" w14:textId="77777777" w:rsidTr="006C51F4">
        <w:trPr>
          <w:jc w:val="center"/>
        </w:trPr>
        <w:tc>
          <w:tcPr>
            <w:tcW w:w="702" w:type="pct"/>
            <w:vAlign w:val="center"/>
          </w:tcPr>
          <w:p w14:paraId="239A6EF1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3" w:type="pct"/>
          </w:tcPr>
          <w:p w14:paraId="769EC659" w14:textId="77777777" w:rsidR="00597445" w:rsidRPr="006D7D73" w:rsidRDefault="00597445" w:rsidP="00D6624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14:paraId="442C4A61" w14:textId="77777777" w:rsidR="00597445" w:rsidRPr="006D7D73" w:rsidRDefault="00597445" w:rsidP="00D6624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78" w:type="pct"/>
            <w:vAlign w:val="center"/>
          </w:tcPr>
          <w:p w14:paraId="722E436D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6" w:type="pct"/>
            <w:vAlign w:val="center"/>
          </w:tcPr>
          <w:p w14:paraId="73DDA4C8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581" w:type="pct"/>
            <w:vAlign w:val="center"/>
          </w:tcPr>
          <w:p w14:paraId="190773FC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0961DC7" w14:textId="77777777" w:rsidR="00597445" w:rsidRPr="006D7D73" w:rsidRDefault="00597445" w:rsidP="0053701A">
      <w:pPr>
        <w:widowControl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A014278" w14:textId="77777777" w:rsidR="00597445" w:rsidRPr="006D7D73" w:rsidRDefault="00597445" w:rsidP="0053701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C0D683" wp14:editId="23F257B4">
                <wp:simplePos x="0" y="0"/>
                <wp:positionH relativeFrom="column">
                  <wp:posOffset>428117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9DD5F0" w14:textId="77777777" w:rsidR="00597445" w:rsidRPr="0022177F" w:rsidRDefault="00597445" w:rsidP="005370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6725468E" w14:textId="77777777" w:rsidR="00597445" w:rsidRPr="0022177F" w:rsidRDefault="00597445" w:rsidP="005370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C0D68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mEdArjAAAADQEAAA8AAABkcnMvZG93bnJldi54&#10;bWxMj8FOwzAQRO9I/IO1SFwQdQhpaEKcCipxgFYg2qJe3XhJIuJ1FLtt+HuWExz3zWh2ppiPthNH&#10;HHzrSMHNJAKBVDnTUq1gu3m6noHwQZPRnSNU8I0e5uX5WaFz4070jsd1qAWHkM+1giaEPpfSVw1a&#10;7SeuR2Lt0w1WBz6HWppBnzjcdjKOolRa3RJ/aHSPiwarr/XBKkjkzj32C1utPnZu+fJ2Fbevz7FS&#10;lxfjwz2IgGP4M8Nvfa4OJXfauwMZLzoF6V0Ss5WFJL3NQLAly2aM9oym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BmEdArjAAAADQEAAA8AAAAAAAAAAAAAAAAAggQA&#10;AGRycy9kb3ducmV2LnhtbFBLBQYAAAAABAAEAPMAAACSBQAAAAA=&#10;" fillcolor="white [3201]" stroked="f" strokeweight="1pt">
                <v:textbox>
                  <w:txbxContent>
                    <w:p w14:paraId="699DD5F0" w14:textId="77777777" w:rsidR="00597445" w:rsidRPr="0022177F" w:rsidRDefault="00597445" w:rsidP="005370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6725468E" w14:textId="77777777" w:rsidR="00597445" w:rsidRPr="0022177F" w:rsidRDefault="00597445" w:rsidP="005370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6"/>
        <w:gridCol w:w="1096"/>
        <w:gridCol w:w="1381"/>
        <w:gridCol w:w="1116"/>
        <w:gridCol w:w="967"/>
      </w:tblGrid>
      <w:tr w:rsidR="00597445" w:rsidRPr="006D7D73" w14:paraId="5057DEFA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D5FD414" w14:textId="77777777" w:rsidR="00597445" w:rsidRPr="006D7D73" w:rsidRDefault="00597445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597445" w:rsidRPr="006D7D73" w14:paraId="436B68A5" w14:textId="77777777" w:rsidTr="00765F8B">
        <w:trPr>
          <w:jc w:val="center"/>
        </w:trPr>
        <w:tc>
          <w:tcPr>
            <w:tcW w:w="266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612033F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561" w:type="pct"/>
            <w:tcBorders>
              <w:left w:val="single" w:sz="2" w:space="0" w:color="auto"/>
            </w:tcBorders>
            <w:vAlign w:val="center"/>
          </w:tcPr>
          <w:p w14:paraId="0C136D58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07" w:type="pct"/>
            <w:vAlign w:val="center"/>
          </w:tcPr>
          <w:p w14:paraId="60567A32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709AB6F7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A6A03A9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495" w:type="pct"/>
            <w:tcBorders>
              <w:right w:val="single" w:sz="12" w:space="0" w:color="auto"/>
            </w:tcBorders>
            <w:vAlign w:val="center"/>
          </w:tcPr>
          <w:p w14:paraId="501B53D1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97445" w:rsidRPr="006D7D73" w14:paraId="3D3C55A2" w14:textId="77777777" w:rsidTr="00765F8B">
        <w:trPr>
          <w:trHeight w:val="663"/>
          <w:jc w:val="center"/>
        </w:trPr>
        <w:tc>
          <w:tcPr>
            <w:tcW w:w="26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A9A551E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預算與決算之編製，財務與非財務資訊之揭露</w:t>
            </w:r>
          </w:p>
          <w:p w14:paraId="5DC004D6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務及非財務資訊揭露作業</w:t>
            </w:r>
          </w:p>
        </w:tc>
        <w:tc>
          <w:tcPr>
            <w:tcW w:w="5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A8674A3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07" w:type="pct"/>
            <w:tcBorders>
              <w:bottom w:val="single" w:sz="12" w:space="0" w:color="auto"/>
            </w:tcBorders>
            <w:vAlign w:val="center"/>
          </w:tcPr>
          <w:p w14:paraId="03356477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7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325BD524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80C8A7E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4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429C808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1EBC6F4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EADFD45" w14:textId="77777777" w:rsidR="00597445" w:rsidRPr="006D7D73" w:rsidRDefault="00597445" w:rsidP="0053701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3DA1C9B" w14:textId="77777777" w:rsidR="00597445" w:rsidRPr="006D7D73" w:rsidRDefault="00597445" w:rsidP="0053701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6188264C" w14:textId="77777777" w:rsidR="00597445" w:rsidRDefault="00597445" w:rsidP="00E31829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143" w:dyaOrig="9112" w14:anchorId="231B4E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47pt" o:ole="">
            <v:imagedata r:id="rId5" o:title=""/>
          </v:shape>
          <o:OLEObject Type="Embed" ProgID="Visio.Drawing.11" ShapeID="_x0000_i1025" DrawAspect="Content" ObjectID="_1710883329" r:id="rId6"/>
        </w:object>
      </w:r>
    </w:p>
    <w:p w14:paraId="3F321018" w14:textId="77777777" w:rsidR="00597445" w:rsidRPr="006D7D73" w:rsidRDefault="00597445" w:rsidP="00E31829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6"/>
        <w:gridCol w:w="1096"/>
        <w:gridCol w:w="1381"/>
        <w:gridCol w:w="1116"/>
        <w:gridCol w:w="967"/>
      </w:tblGrid>
      <w:tr w:rsidR="00597445" w:rsidRPr="006D7D73" w14:paraId="656E1663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EA0446D" w14:textId="77777777" w:rsidR="00597445" w:rsidRPr="006D7D73" w:rsidRDefault="00597445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597445" w:rsidRPr="006D7D73" w14:paraId="19DB7976" w14:textId="77777777" w:rsidTr="00765F8B">
        <w:trPr>
          <w:jc w:val="center"/>
        </w:trPr>
        <w:tc>
          <w:tcPr>
            <w:tcW w:w="266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B5DB97E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561" w:type="pct"/>
            <w:tcBorders>
              <w:left w:val="single" w:sz="2" w:space="0" w:color="auto"/>
            </w:tcBorders>
            <w:vAlign w:val="center"/>
          </w:tcPr>
          <w:p w14:paraId="65A1F555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07" w:type="pct"/>
            <w:vAlign w:val="center"/>
          </w:tcPr>
          <w:p w14:paraId="114DA090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6A157041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3805371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495" w:type="pct"/>
            <w:tcBorders>
              <w:right w:val="single" w:sz="12" w:space="0" w:color="auto"/>
            </w:tcBorders>
            <w:vAlign w:val="center"/>
          </w:tcPr>
          <w:p w14:paraId="7D0DEA1E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97445" w:rsidRPr="006D7D73" w14:paraId="1B5B3BD4" w14:textId="77777777" w:rsidTr="00765F8B">
        <w:trPr>
          <w:trHeight w:val="663"/>
          <w:jc w:val="center"/>
        </w:trPr>
        <w:tc>
          <w:tcPr>
            <w:tcW w:w="26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3CF6163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預算與決算之編製，財務與非財務資訊之揭露</w:t>
            </w:r>
          </w:p>
          <w:p w14:paraId="15D7CB50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務及非財務資訊揭露作業</w:t>
            </w:r>
          </w:p>
        </w:tc>
        <w:tc>
          <w:tcPr>
            <w:tcW w:w="5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29F8652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07" w:type="pct"/>
            <w:tcBorders>
              <w:bottom w:val="single" w:sz="12" w:space="0" w:color="auto"/>
            </w:tcBorders>
            <w:vAlign w:val="center"/>
          </w:tcPr>
          <w:p w14:paraId="0CF0AB7E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7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07EFC0FE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3CB76F1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4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F9EA488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41B0353" w14:textId="77777777" w:rsidR="00597445" w:rsidRPr="006D7D73" w:rsidRDefault="00597445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6130218" w14:textId="77777777" w:rsidR="00597445" w:rsidRPr="006D7D73" w:rsidRDefault="00597445" w:rsidP="0053701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2441088" w14:textId="77777777" w:rsidR="00597445" w:rsidRPr="006D7D73" w:rsidRDefault="00597445" w:rsidP="0053701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383B2BFD" w14:textId="77777777" w:rsidR="00597445" w:rsidRPr="006D7D73" w:rsidRDefault="00597445" w:rsidP="005974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務資訊：</w:t>
      </w:r>
    </w:p>
    <w:p w14:paraId="5113690B" w14:textId="77777777" w:rsidR="00597445" w:rsidRPr="006D7D73" w:rsidRDefault="00597445" w:rsidP="005370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本校依據「</w:t>
      </w:r>
      <w:r w:rsidRPr="006D7D73">
        <w:rPr>
          <w:rFonts w:ascii="標楷體" w:eastAsia="標楷體" w:hAnsi="標楷體"/>
        </w:rPr>
        <w:t>學校財團法人及所設私立學校建立會計制度實施辦法</w:t>
      </w:r>
      <w:r w:rsidRPr="006D7D73">
        <w:rPr>
          <w:rFonts w:ascii="標楷體" w:eastAsia="標楷體" w:hAnsi="標楷體" w:hint="eastAsia"/>
        </w:rPr>
        <w:t>」、「私立學校建立會計制度一致規定」及本校會計制度編製財務報表。</w:t>
      </w:r>
    </w:p>
    <w:p w14:paraId="70B1A68E" w14:textId="77777777" w:rsidR="00597445" w:rsidRPr="006D7D73" w:rsidRDefault="00597445" w:rsidP="005370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財務資訊依本校預算與決算編製作業辦理。</w:t>
      </w:r>
    </w:p>
    <w:p w14:paraId="6A4F9470" w14:textId="77777777" w:rsidR="00597445" w:rsidRPr="006D7D73" w:rsidRDefault="00597445" w:rsidP="005974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非財務資訊：</w:t>
      </w:r>
    </w:p>
    <w:p w14:paraId="09FE7A76" w14:textId="77777777" w:rsidR="00597445" w:rsidRPr="006D7D73" w:rsidRDefault="00597445" w:rsidP="005370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本校對於重大、必要性及符合教育部規定之事項，公告於本校網站，校內外人士可進入本校網站瀏覽。</w:t>
      </w:r>
    </w:p>
    <w:p w14:paraId="02ACB851" w14:textId="77777777" w:rsidR="00597445" w:rsidRPr="006D7D73" w:rsidRDefault="00597445" w:rsidP="005370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本校對於屬非必要公開之教職員工及學生資訊，以校內區域網路、網站密碼權限瀏覽或電子郵件寄發等方法傳達資訊。</w:t>
      </w:r>
    </w:p>
    <w:p w14:paraId="3727BECA" w14:textId="77777777" w:rsidR="00597445" w:rsidRPr="006D7D73" w:rsidRDefault="00597445" w:rsidP="005974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其他：本校依據教育部規定其他方式揭露與財務及非財務有關資訊。</w:t>
      </w:r>
    </w:p>
    <w:p w14:paraId="0ACF0A2E" w14:textId="77777777" w:rsidR="00597445" w:rsidRPr="006D7D73" w:rsidRDefault="00597445" w:rsidP="0053701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</w:t>
      </w:r>
      <w:r w:rsidRPr="006D7D73">
        <w:rPr>
          <w:rFonts w:ascii="標楷體" w:eastAsia="標楷體" w:hAnsi="標楷體"/>
          <w:b/>
          <w:bCs/>
        </w:rPr>
        <w:t>控制重點：</w:t>
      </w:r>
    </w:p>
    <w:p w14:paraId="43C63312" w14:textId="77777777" w:rsidR="00597445" w:rsidRPr="006D7D73" w:rsidRDefault="00597445" w:rsidP="0059744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務資訊是否依教育部規定方式揭露。</w:t>
      </w:r>
    </w:p>
    <w:p w14:paraId="25A20166" w14:textId="77777777" w:rsidR="00597445" w:rsidRPr="006D7D73" w:rsidRDefault="00597445" w:rsidP="0059744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非財務資訊是否符合規定揭露。</w:t>
      </w:r>
    </w:p>
    <w:p w14:paraId="531C60F3" w14:textId="77777777" w:rsidR="00597445" w:rsidRPr="006D7D73" w:rsidRDefault="00597445" w:rsidP="0053701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02C01B47" w14:textId="77777777" w:rsidR="00597445" w:rsidRPr="006D7D73" w:rsidRDefault="00597445" w:rsidP="0053701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6D7D73">
        <w:rPr>
          <w:rFonts w:ascii="標楷體" w:eastAsia="標楷體" w:hAnsi="標楷體" w:hint="eastAsia"/>
          <w:kern w:val="0"/>
          <w:szCs w:val="20"/>
        </w:rPr>
        <w:t>無。</w:t>
      </w:r>
    </w:p>
    <w:p w14:paraId="1EE333D5" w14:textId="77777777" w:rsidR="00597445" w:rsidRPr="006D7D73" w:rsidRDefault="00597445" w:rsidP="0053701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0D483F56" w14:textId="77777777" w:rsidR="00597445" w:rsidRPr="006D7D73" w:rsidRDefault="00597445" w:rsidP="0059744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學校財團法人及所設私立學校建立會計制度實施辦法</w:t>
      </w:r>
      <w:r w:rsidRPr="006D7D73">
        <w:rPr>
          <w:rFonts w:ascii="標楷體" w:eastAsia="標楷體" w:hAnsi="標楷體" w:hint="eastAsia"/>
        </w:rPr>
        <w:t>。(教育部98.02.04)</w:t>
      </w:r>
    </w:p>
    <w:p w14:paraId="27B27F44" w14:textId="77777777" w:rsidR="00597445" w:rsidRPr="006D7D73" w:rsidRDefault="00597445" w:rsidP="0059744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私立學校會計制度之一致規定。(教育部100.08.29)</w:t>
      </w:r>
    </w:p>
    <w:p w14:paraId="05C90FF3" w14:textId="77777777" w:rsidR="00597445" w:rsidRPr="006D7D73" w:rsidRDefault="00597445" w:rsidP="0059744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會計制度。</w:t>
      </w:r>
    </w:p>
    <w:p w14:paraId="0D759241" w14:textId="77777777" w:rsidR="00597445" w:rsidRPr="006D7D73" w:rsidRDefault="00597445" w:rsidP="0059744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會計師查核報告。</w:t>
      </w:r>
    </w:p>
    <w:p w14:paraId="72788B32" w14:textId="77777777" w:rsidR="00597445" w:rsidRPr="006D7D73" w:rsidRDefault="00597445" w:rsidP="005C07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1580F73A" w14:textId="77777777" w:rsidR="00597445" w:rsidRDefault="00597445" w:rsidP="009A088A">
      <w:pPr>
        <w:sectPr w:rsidR="00597445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0F991B81" w14:textId="77777777" w:rsidR="00A67712" w:rsidRDefault="00A67712"/>
    <w:sectPr w:rsidR="00A6771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332821"/>
    <w:multiLevelType w:val="multilevel"/>
    <w:tmpl w:val="A394DFE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9857EA4"/>
    <w:multiLevelType w:val="multilevel"/>
    <w:tmpl w:val="2D0A3B5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3B474348"/>
    <w:multiLevelType w:val="multilevel"/>
    <w:tmpl w:val="11646CC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152407746">
    <w:abstractNumId w:val="1"/>
  </w:num>
  <w:num w:numId="2" w16cid:durableId="1329405702">
    <w:abstractNumId w:val="2"/>
  </w:num>
  <w:num w:numId="3" w16cid:durableId="149456685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445"/>
    <w:rsid w:val="00520AC5"/>
    <w:rsid w:val="00597445"/>
    <w:rsid w:val="00A6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597A84"/>
  <w15:chartTrackingRefBased/>
  <w15:docId w15:val="{94052111-5B43-47BF-A642-8D7BEB326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744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9744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9744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9744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9744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7117217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4</Words>
  <Characters>940</Characters>
  <Application>Microsoft Office Word</Application>
  <DocSecurity>0</DocSecurity>
  <Lines>7</Lines>
  <Paragraphs>2</Paragraphs>
  <ScaleCrop>false</ScaleCrop>
  <Company/>
  <LinksUpToDate>false</LinksUpToDate>
  <CharactersWithSpaces>1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31:00Z</dcterms:created>
  <dcterms:modified xsi:type="dcterms:W3CDTF">2022-04-07T16:36:00Z</dcterms:modified>
</cp:coreProperties>
</file>